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41" w:rightFromText="141" w:vertAnchor="text" w:horzAnchor="margin" w:tblpX="-214" w:tblpY="-220"/>
        <w:tblOverlap w:val="never"/>
        <w:tblW w:w="10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88"/>
        <w:gridCol w:w="6708"/>
      </w:tblGrid>
      <w:tr w:rsidR="00423B33" w:rsidRPr="000623B5" w:rsidTr="00C51E49">
        <w:trPr>
          <w:cantSplit/>
          <w:trHeight w:val="557"/>
        </w:trPr>
        <w:tc>
          <w:tcPr>
            <w:tcW w:w="105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3B33" w:rsidRPr="002C12F0" w:rsidRDefault="00423B33" w:rsidP="00423B33">
            <w:pPr>
              <w:pStyle w:val="Balk1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2C12F0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P E R S O N E L İ N</w:t>
            </w:r>
          </w:p>
        </w:tc>
      </w:tr>
      <w:tr w:rsidR="00423B33" w:rsidRPr="000623B5" w:rsidTr="00FC79F1">
        <w:trPr>
          <w:trHeight w:val="290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pStyle w:val="Balk2"/>
              <w:jc w:val="lef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GÖREV YERİ 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FC79F1">
        <w:trPr>
          <w:trHeight w:val="242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2D64E3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D64E3">
              <w:rPr>
                <w:rFonts w:ascii="Times New Roman" w:hAnsi="Times New Roman" w:cs="Times New Roman"/>
                <w:b/>
                <w:sz w:val="20"/>
                <w:szCs w:val="20"/>
              </w:rPr>
              <w:t>ADI SOYADI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FC79F1">
        <w:trPr>
          <w:trHeight w:val="242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ÜNVANI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KURUM SİCİL NUMARASI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C51E49">
        <w:trPr>
          <w:trHeight w:val="1155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TÜRÜ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423B33" w:rsidRDefault="00AC0692" w:rsidP="00423B33">
            <w:pPr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3200400</wp:posOffset>
                      </wp:positionH>
                      <wp:positionV relativeFrom="paragraph">
                        <wp:posOffset>37465</wp:posOffset>
                      </wp:positionV>
                      <wp:extent cx="266700" cy="142875"/>
                      <wp:effectExtent l="17780" t="20320" r="20320" b="17780"/>
                      <wp:wrapNone/>
                      <wp:docPr id="3" name="Akış Çizelgesi: İşlem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6700" cy="142875"/>
                              </a:xfrm>
                              <a:prstGeom prst="flowChartProcess">
                                <a:avLst/>
                              </a:prstGeom>
                              <a:solidFill>
                                <a:schemeClr val="lt1">
                                  <a:lumMod val="100000"/>
                                  <a:lumOff val="0"/>
                                </a:schemeClr>
                              </a:solidFill>
                              <a:ln w="31750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4037649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Akış Çizelgesi: İşlem 5" o:spid="_x0000_s1026" type="#_x0000_t109" style="position:absolute;margin-left:252pt;margin-top:2.95pt;width:21pt;height:11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" fillcolor="white [3201]" strokecolor="black [3200]" strokeweight="2.5pt">
                      <v:shadow color="#868686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979295</wp:posOffset>
                      </wp:positionH>
                      <wp:positionV relativeFrom="paragraph">
                        <wp:posOffset>44450</wp:posOffset>
                      </wp:positionV>
                      <wp:extent cx="95250" cy="723900"/>
                      <wp:effectExtent l="6350" t="8255" r="12700" b="10795"/>
                      <wp:wrapNone/>
                      <wp:docPr id="2" name="Sol Ayraç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95250" cy="723900"/>
                              </a:xfrm>
                              <a:prstGeom prst="leftBrace">
                                <a:avLst>
                                  <a:gd name="adj1" fmla="val 8339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4817A6C" id="_x0000_t87" coordsize="21600,21600" o:spt="87" adj="1800,10800" path="m21600,qx10800@0l10800@2qy0@11,10800@3l10800@1qy21600,21600e" filled="f">
                      <v:formulas>
                        <v:f eqn="val #0"/>
                        <v:f eqn="sum 21600 0 #0"/>
                        <v:f eqn="sum #1 0 #0"/>
                        <v:f eqn="sum #1 #0 0"/>
                        <v:f eqn="prod #0 9598 32768"/>
                        <v:f eqn="sum 21600 0 @4"/>
                        <v:f eqn="sum 21600 0 #1"/>
                        <v:f eqn="min #1 @6"/>
                        <v:f eqn="prod @7 1 2"/>
                        <v:f eqn="prod #0 2 1"/>
                        <v:f eqn="sum 21600 0 @9"/>
                        <v:f eqn="val #1"/>
                      </v:formulas>
                      <v:path arrowok="t" o:connecttype="custom" o:connectlocs="21600,0;0,10800;21600,21600" textboxrect="13963,@4,21600,@5"/>
                      <v:handles>
                        <v:h position="center,#0" yrange="0,@8"/>
                        <v:h position="topLeft,#1" yrange="@9,@10"/>
                      </v:handles>
                    </v:shapetype>
                    <v:shape id="Sol Ayraç 1" o:spid="_x0000_s1026" type="#_x0000_t87" style="position:absolute;margin-left:155.85pt;margin-top:3.5pt;width:7.5pt;height:5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" adj="237"/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</w:t>
            </w:r>
            <w:r w:rsidR="00423B33" w:rsidRPr="00423B33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Zorunlu : </w:t>
            </w:r>
            <w:r w:rsidR="002C12F0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 xml:space="preserve">   </w:t>
            </w:r>
          </w:p>
          <w:p w:rsidR="00423B33" w:rsidRPr="00423B33" w:rsidRDefault="00AC0692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638175</wp:posOffset>
                      </wp:positionH>
                      <wp:positionV relativeFrom="paragraph">
                        <wp:posOffset>6985</wp:posOffset>
                      </wp:positionV>
                      <wp:extent cx="295275" cy="314325"/>
                      <wp:effectExtent l="0" t="0" r="28575" b="28575"/>
                      <wp:wrapNone/>
                      <wp:docPr id="7" name="Dikdörtgen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 flipV="1">
                                <a:off x="0" y="0"/>
                                <a:ext cx="295275" cy="31432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</wps:spPr>
                            <wps:txbx>
                              <w:txbxContent>
                                <w:p w:rsidR="000E05A3" w:rsidRDefault="000E05A3" w:rsidP="000E05A3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Dikdörtgen 7" o:spid="_x0000_s1026" style="position:absolute;margin-left:50.25pt;margin-top:.55pt;width:23.25pt;height:24.7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" fillcolor="window">
                      <v:textbox>
                        <w:txbxContent>
                          <w:p w:rsidR="000E05A3" w:rsidRDefault="000E05A3" w:rsidP="000E05A3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YILLIK                       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MAZERET    </w:t>
            </w:r>
          </w:p>
          <w:p w:rsidR="00423B33" w:rsidRPr="00A2557D" w:rsidRDefault="00AC0692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3212465</wp:posOffset>
                      </wp:positionH>
                      <wp:positionV relativeFrom="paragraph">
                        <wp:posOffset>31750</wp:posOffset>
                      </wp:positionV>
                      <wp:extent cx="259715" cy="142875"/>
                      <wp:effectExtent l="20320" t="23495" r="24765" b="24130"/>
                      <wp:wrapNone/>
                      <wp:docPr id="1" name="Akış Çizelgesi: İşlem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9715" cy="142875"/>
                              </a:xfrm>
                              <a:prstGeom prst="flowChartProcess">
                                <a:avLst/>
                              </a:prstGeom>
                              <a:solidFill>
                                <a:schemeClr val="lt1">
                                  <a:lumMod val="100000"/>
                                  <a:lumOff val="0"/>
                                </a:schemeClr>
                              </a:solidFill>
                              <a:ln w="31750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386456F" id="Akış Çizelgesi: İşlem 6" o:spid="_x0000_s1026" type="#_x0000_t109" style="position:absolute;margin-left:252.95pt;margin-top:2.5pt;width:20.45pt;height:11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" fillcolor="white [3201]" strokecolor="black [3200]" strokeweight="2.5pt">
                      <v:shadow color="#868686"/>
                    </v:shape>
                  </w:pict>
                </mc:Fallback>
              </mc:AlternateContent>
            </w:r>
            <w:r w:rsidR="00423B33" w:rsidRPr="00423B3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                                           Takdire Bağlı:     </w:t>
            </w:r>
          </w:p>
        </w:tc>
      </w:tr>
      <w:tr w:rsidR="00423B33" w:rsidRPr="000623B5" w:rsidTr="00FC79F1">
        <w:trPr>
          <w:trHeight w:val="251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9F61D4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</w:t>
            </w:r>
            <w:r w:rsidR="009F61D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HAKKI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CD3A78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20</w:t>
            </w:r>
            <w:proofErr w:type="gramStart"/>
            <w:r w:rsidR="00CD3A78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..</w:t>
            </w:r>
            <w:proofErr w:type="gramEnd"/>
            <w:r w:rsidR="00CD3A78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:                        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20</w:t>
            </w:r>
            <w:r w:rsidR="00CD3A78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</w:t>
            </w:r>
            <w:r w:rsidR="007F2481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TOPLAM: </w:t>
            </w:r>
          </w:p>
        </w:tc>
      </w:tr>
      <w:tr w:rsidR="00423B33" w:rsidRPr="000623B5" w:rsidTr="00FC79F1">
        <w:trPr>
          <w:trHeight w:val="294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KULLANILMAK İSTENEN İZİN SÜRESİ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YILLIK İZİN:               </w:t>
            </w:r>
            <w:r w:rsidR="009F61D4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MAZERET İZNİ:                  </w:t>
            </w:r>
          </w:p>
        </w:tc>
      </w:tr>
      <w:tr w:rsidR="00423B33" w:rsidRPr="000623B5" w:rsidTr="00FC79F1">
        <w:trPr>
          <w:trHeight w:val="334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MAZERET İZİNİ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SEBEBİ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*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FC79F1">
        <w:trPr>
          <w:trHeight w:val="335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BAŞ.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/ </w:t>
            </w: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BİTİŞ TARİHLERİ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FC79F1">
        <w:trPr>
          <w:trHeight w:val="372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İZİN DÖNÜŞÜ GÖREVE BAŞLAMA TARİHİ 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423B33" w:rsidRPr="000623B5" w:rsidTr="00FC79F1">
        <w:trPr>
          <w:trHeight w:val="372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ZİNİ GEÇİRECEĞİ ADRES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23B33" w:rsidRPr="000623B5" w:rsidRDefault="00423B3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</w:p>
        </w:tc>
      </w:tr>
      <w:tr w:rsidR="00423B33" w:rsidRPr="000623B5" w:rsidTr="00FC79F1">
        <w:trPr>
          <w:trHeight w:val="372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KALAN İZİN SÜRESİ 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9F61D4" w:rsidP="00CD3A78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CD3A78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…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 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</w:t>
            </w:r>
            <w:r w:rsidRPr="00A2557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20</w:t>
            </w:r>
            <w:r w:rsidR="00CD3A78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….</w:t>
            </w:r>
            <w:r w:rsidRPr="00A2557D">
              <w:rPr>
                <w:rFonts w:ascii="Times New Roman" w:hAnsi="Times New Roman" w:cs="Times New Roman"/>
                <w:b/>
                <w:bCs/>
                <w:noProof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              TOPLAM:  </w:t>
            </w:r>
          </w:p>
        </w:tc>
      </w:tr>
      <w:tr w:rsidR="00423B33" w:rsidRPr="000623B5" w:rsidTr="00FC79F1">
        <w:trPr>
          <w:trHeight w:val="487"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Default="00423B33" w:rsidP="00423B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İLGİLİ TARİHLERDE YUKARIDA ADIGEÇENİN GÖREV SORUMLULUĞUNU ALIYORUM</w:t>
            </w:r>
          </w:p>
        </w:tc>
        <w:tc>
          <w:tcPr>
            <w:tcW w:w="6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23B33" w:rsidRPr="000623B5" w:rsidRDefault="000E05A3" w:rsidP="007F2481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Adı Soyadı:  </w:t>
            </w:r>
            <w:r w:rsidR="007F2481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="00423B3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İmza </w:t>
            </w:r>
          </w:p>
        </w:tc>
      </w:tr>
      <w:tr w:rsidR="00423B33" w:rsidRPr="000623B5" w:rsidTr="00FC79F1">
        <w:trPr>
          <w:cantSplit/>
          <w:trHeight w:val="4728"/>
        </w:trPr>
        <w:tc>
          <w:tcPr>
            <w:tcW w:w="105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C31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  </w:t>
            </w:r>
          </w:p>
          <w:p w:rsidR="00423B33" w:rsidRDefault="00423B33" w:rsidP="00055C31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Yukarıda belirtilen tarihlerde izinli sayılmam hususunda gereğini saygılarımla arz ederim.</w:t>
            </w:r>
          </w:p>
          <w:p w:rsidR="00423B33" w:rsidRDefault="00423B33" w:rsidP="00C51E49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                        </w:t>
            </w:r>
            <w:r w:rsidR="000E05A3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TARİH:                                    </w:t>
            </w:r>
            <w:r w:rsidR="00C51E49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      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İMZA:  </w:t>
            </w:r>
            <w:r w:rsidR="000E05A3">
              <w:rPr>
                <w:rFonts w:ascii="Times New Roman" w:hAnsi="Times New Roman" w:cs="Times New Roman"/>
                <w:b/>
                <w:sz w:val="20"/>
                <w:szCs w:val="20"/>
              </w:rPr>
              <w:tab/>
            </w:r>
          </w:p>
          <w:p w:rsidR="00423B33" w:rsidRPr="000623B5" w:rsidRDefault="00423B33" w:rsidP="00423B33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İlgilinin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yukarıda belirtilen tarihlerde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Yıllık/Mazeret izin kullanmasında </w:t>
            </w:r>
            <w:r w:rsidRPr="000623B5">
              <w:rPr>
                <w:rFonts w:ascii="Times New Roman" w:hAnsi="Times New Roman" w:cs="Times New Roman"/>
                <w:b/>
                <w:sz w:val="20"/>
                <w:szCs w:val="20"/>
              </w:rPr>
              <w:t>sakınca bulunmamaktadır.</w:t>
            </w:r>
          </w:p>
          <w:p w:rsidR="00423B33" w:rsidRDefault="00423B33" w:rsidP="00423B33">
            <w:pPr>
              <w:tabs>
                <w:tab w:val="center" w:pos="5281"/>
              </w:tabs>
              <w:jc w:val="both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            BİRİM YETKİLİSİ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ab/>
              <w:t xml:space="preserve">                                                                                       BİRİM AMİRİ</w:t>
            </w:r>
          </w:p>
          <w:p w:rsidR="008254EC" w:rsidRDefault="00423B33" w:rsidP="00423B33">
            <w:pPr>
              <w:tabs>
                <w:tab w:val="left" w:pos="6690"/>
              </w:tabs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               </w:t>
            </w:r>
            <w:r w:rsidRPr="00887C1E">
              <w:rPr>
                <w:rFonts w:ascii="Times New Roman" w:hAnsi="Times New Roman" w:cs="Times New Roman"/>
                <w:b/>
                <w:sz w:val="20"/>
                <w:szCs w:val="20"/>
              </w:rPr>
              <w:t>UYGUNDUR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ab/>
              <w:t xml:space="preserve">         ONAY</w:t>
            </w:r>
          </w:p>
          <w:p w:rsidR="00C51E49" w:rsidRPr="00C51E49" w:rsidRDefault="00C51E49" w:rsidP="00C51E49">
            <w:pPr>
              <w:pStyle w:val="AralkYok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t xml:space="preserve">                                                                                                                              </w:t>
            </w:r>
            <w:r w:rsidRPr="00C51E49">
              <w:rPr>
                <w:rFonts w:ascii="Times New Roman" w:hAnsi="Times New Roman" w:cs="Times New Roman"/>
                <w:b/>
                <w:sz w:val="24"/>
                <w:szCs w:val="24"/>
              </w:rPr>
              <w:t>Prof. Dr. Meriç ALBAY</w:t>
            </w:r>
          </w:p>
          <w:p w:rsidR="00C51E49" w:rsidRDefault="00C51E49" w:rsidP="000C19F2">
            <w:pPr>
              <w:pStyle w:val="AralkYok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51E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                                                                                                                      Dekan</w:t>
            </w:r>
          </w:p>
          <w:p w:rsidR="000C19F2" w:rsidRDefault="000C19F2" w:rsidP="000C19F2">
            <w:pPr>
              <w:pStyle w:val="AralkYok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tbl>
            <w:tblPr>
              <w:tblStyle w:val="TabloKlavuzu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256"/>
              <w:gridCol w:w="3543"/>
            </w:tblGrid>
            <w:tr w:rsidR="007A110E" w:rsidRPr="007A110E" w:rsidTr="00EB10B4">
              <w:trPr>
                <w:trHeight w:val="942"/>
              </w:trPr>
              <w:tc>
                <w:tcPr>
                  <w:tcW w:w="3256" w:type="dxa"/>
                </w:tcPr>
                <w:p w:rsidR="007A110E" w:rsidRPr="007A110E" w:rsidRDefault="007A110E" w:rsidP="00D8264D">
                  <w:pPr>
                    <w:framePr w:hSpace="141" w:wrap="around" w:vAnchor="text" w:hAnchor="margin" w:x="-214" w:y="-220"/>
                    <w:tabs>
                      <w:tab w:val="left" w:pos="6690"/>
                    </w:tabs>
                    <w:suppressOverlap/>
                    <w:jc w:val="both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  <w:r w:rsidRPr="007A110E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Anabilim Dalı Başkanı</w:t>
                  </w:r>
                </w:p>
                <w:p w:rsidR="00055C31" w:rsidRDefault="00055C31" w:rsidP="00D8264D">
                  <w:pPr>
                    <w:framePr w:hSpace="141" w:wrap="around" w:vAnchor="text" w:hAnchor="margin" w:x="-214" w:y="-220"/>
                    <w:tabs>
                      <w:tab w:val="left" w:pos="6690"/>
                    </w:tabs>
                    <w:suppressOverlap/>
                    <w:jc w:val="both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</w:p>
                <w:p w:rsidR="00AA7C8F" w:rsidRPr="007A110E" w:rsidRDefault="00AA7C8F" w:rsidP="00D8264D">
                  <w:pPr>
                    <w:framePr w:hSpace="141" w:wrap="around" w:vAnchor="text" w:hAnchor="margin" w:x="-214" w:y="-220"/>
                    <w:tabs>
                      <w:tab w:val="left" w:pos="6690"/>
                    </w:tabs>
                    <w:suppressOverlap/>
                    <w:jc w:val="both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</w:p>
                <w:p w:rsidR="007A110E" w:rsidRPr="007A110E" w:rsidRDefault="007A110E" w:rsidP="00D8264D">
                  <w:pPr>
                    <w:framePr w:hSpace="141" w:wrap="around" w:vAnchor="text" w:hAnchor="margin" w:x="-214" w:y="-220"/>
                    <w:tabs>
                      <w:tab w:val="left" w:pos="6690"/>
                    </w:tabs>
                    <w:suppressOverlap/>
                    <w:jc w:val="both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3543" w:type="dxa"/>
                </w:tcPr>
                <w:p w:rsidR="007A110E" w:rsidRPr="007A110E" w:rsidRDefault="007A110E" w:rsidP="00D8264D">
                  <w:pPr>
                    <w:framePr w:hSpace="141" w:wrap="around" w:vAnchor="text" w:hAnchor="margin" w:x="-214" w:y="-220"/>
                    <w:tabs>
                      <w:tab w:val="left" w:pos="6690"/>
                    </w:tabs>
                    <w:suppressOverlap/>
                    <w:jc w:val="both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  <w:r w:rsidRPr="007A110E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Bölüm Başkanı</w:t>
                  </w:r>
                  <w:r w:rsidR="00C51E49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 xml:space="preserve">  </w:t>
                  </w:r>
                </w:p>
                <w:p w:rsidR="00055C31" w:rsidRDefault="00055C31" w:rsidP="00D8264D">
                  <w:pPr>
                    <w:framePr w:hSpace="141" w:wrap="around" w:vAnchor="text" w:hAnchor="margin" w:x="-214" w:y="-220"/>
                    <w:tabs>
                      <w:tab w:val="left" w:pos="6690"/>
                    </w:tabs>
                    <w:suppressOverlap/>
                    <w:jc w:val="both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</w:p>
                <w:p w:rsidR="007A110E" w:rsidRDefault="007A110E" w:rsidP="00D8264D">
                  <w:pPr>
                    <w:framePr w:hSpace="141" w:wrap="around" w:vAnchor="text" w:hAnchor="margin" w:x="-214" w:y="-220"/>
                    <w:tabs>
                      <w:tab w:val="left" w:pos="6690"/>
                    </w:tabs>
                    <w:suppressOverlap/>
                    <w:jc w:val="both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  <w:bookmarkStart w:id="0" w:name="_GoBack"/>
                  <w:bookmarkEnd w:id="0"/>
                </w:p>
                <w:p w:rsidR="009310FD" w:rsidRPr="007A110E" w:rsidRDefault="009310FD" w:rsidP="00D8264D">
                  <w:pPr>
                    <w:framePr w:hSpace="141" w:wrap="around" w:vAnchor="text" w:hAnchor="margin" w:x="-214" w:y="-220"/>
                    <w:tabs>
                      <w:tab w:val="left" w:pos="6690"/>
                    </w:tabs>
                    <w:suppressOverlap/>
                    <w:jc w:val="both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</w:p>
              </w:tc>
            </w:tr>
          </w:tbl>
          <w:p w:rsidR="00423B33" w:rsidRPr="002D4B85" w:rsidRDefault="00C51E49" w:rsidP="00DD5414">
            <w:pPr>
              <w:tabs>
                <w:tab w:val="left" w:pos="4140"/>
              </w:tabs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  </w:t>
            </w:r>
            <w:r w:rsidR="00423B33">
              <w:rPr>
                <w:rFonts w:ascii="Times New Roman" w:hAnsi="Times New Roman" w:cs="Times New Roman"/>
                <w:sz w:val="20"/>
                <w:szCs w:val="20"/>
              </w:rPr>
              <w:t>Not: Mazeret izini taleplerinde; mazeret izini sebebi kısmının doldurulması zorunludur.</w:t>
            </w:r>
          </w:p>
        </w:tc>
      </w:tr>
    </w:tbl>
    <w:p w:rsidR="00D94881" w:rsidRPr="005763B8" w:rsidRDefault="00D94881" w:rsidP="00DD5414">
      <w:pPr>
        <w:spacing w:after="0" w:line="360" w:lineRule="auto"/>
        <w:ind w:left="1410" w:hanging="1410"/>
        <w:rPr>
          <w:rFonts w:cs="Tahoma"/>
          <w:sz w:val="24"/>
        </w:rPr>
      </w:pPr>
    </w:p>
    <w:sectPr w:rsidR="00D94881" w:rsidRPr="005763B8" w:rsidSect="00C51E49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284" w:right="720" w:bottom="142" w:left="720" w:header="284" w:footer="11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6C10" w:rsidRDefault="00416C10" w:rsidP="00B653BB">
      <w:pPr>
        <w:spacing w:after="0" w:line="240" w:lineRule="auto"/>
      </w:pPr>
      <w:r>
        <w:separator/>
      </w:r>
    </w:p>
  </w:endnote>
  <w:endnote w:type="continuationSeparator" w:id="0">
    <w:p w:rsidR="00416C10" w:rsidRDefault="00416C10" w:rsidP="00B653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32E8" w:rsidRDefault="007232E8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A1780" w:rsidRPr="002C12F0" w:rsidRDefault="003A1780" w:rsidP="003A1780">
    <w:pPr>
      <w:pStyle w:val="Altbilgi"/>
      <w:jc w:val="right"/>
      <w:rPr>
        <w:rFonts w:ascii="Times New Roman" w:hAnsi="Times New Roman" w:cs="Times New Roman"/>
        <w:b/>
        <w:sz w:val="20"/>
        <w:szCs w:val="20"/>
      </w:rPr>
    </w:pPr>
    <w:r w:rsidRPr="002C12F0">
      <w:rPr>
        <w:rFonts w:ascii="Times New Roman" w:hAnsi="Times New Roman" w:cs="Times New Roman"/>
        <w:b/>
        <w:sz w:val="20"/>
        <w:szCs w:val="20"/>
      </w:rPr>
      <w:t>İÜ/PDB/FR-018/Rev.00/19.12.16</w:t>
    </w:r>
  </w:p>
  <w:p w:rsidR="00210832" w:rsidRDefault="00210832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32E8" w:rsidRDefault="007232E8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6C10" w:rsidRDefault="00416C10" w:rsidP="00B653BB">
      <w:pPr>
        <w:spacing w:after="0" w:line="240" w:lineRule="auto"/>
      </w:pPr>
      <w:r>
        <w:separator/>
      </w:r>
    </w:p>
  </w:footnote>
  <w:footnote w:type="continuationSeparator" w:id="0">
    <w:p w:rsidR="00416C10" w:rsidRDefault="00416C10" w:rsidP="00B653B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32E8" w:rsidRDefault="007232E8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1"/>
      <w:tblW w:w="10632" w:type="dxa"/>
      <w:tblInd w:w="-176" w:type="dxa"/>
      <w:tblLook w:val="04A0" w:firstRow="1" w:lastRow="0" w:firstColumn="1" w:lastColumn="0" w:noHBand="0" w:noVBand="1"/>
    </w:tblPr>
    <w:tblGrid>
      <w:gridCol w:w="1716"/>
      <w:gridCol w:w="7073"/>
      <w:gridCol w:w="1843"/>
    </w:tblGrid>
    <w:tr w:rsidR="007232E8" w:rsidRPr="006D7936" w:rsidTr="00FE27C3">
      <w:trPr>
        <w:trHeight w:val="1394"/>
      </w:trPr>
      <w:tc>
        <w:tcPr>
          <w:tcW w:w="1716" w:type="dxa"/>
        </w:tcPr>
        <w:p w:rsidR="00FE27C3" w:rsidRPr="006D7936" w:rsidRDefault="00FE27C3" w:rsidP="006D7936">
          <w:pPr>
            <w:tabs>
              <w:tab w:val="center" w:pos="4536"/>
              <w:tab w:val="right" w:pos="9072"/>
            </w:tabs>
          </w:pPr>
          <w:r w:rsidRPr="008425CB">
            <w:rPr>
              <w:sz w:val="24"/>
              <w:szCs w:val="24"/>
            </w:rPr>
            <w:object w:dxaOrig="1726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pt;height:75.75pt" o:ole="">
                <v:imagedata r:id="rId1" o:title=""/>
              </v:shape>
              <o:OLEObject Type="Embed" ProgID="Visio.Drawing.15" ShapeID="_x0000_i1025" DrawAspect="Content" ObjectID="_1584960044" r:id="rId2"/>
            </w:object>
          </w:r>
        </w:p>
      </w:tc>
      <w:tc>
        <w:tcPr>
          <w:tcW w:w="7073" w:type="dxa"/>
        </w:tcPr>
        <w:p w:rsidR="00FE27C3" w:rsidRDefault="00FE27C3" w:rsidP="00FE27C3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</w:p>
        <w:p w:rsidR="00FE27C3" w:rsidRDefault="00FE27C3" w:rsidP="00FE27C3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T.C.</w:t>
          </w:r>
        </w:p>
        <w:p w:rsidR="00FE27C3" w:rsidRDefault="00FE27C3" w:rsidP="00FE27C3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</w:p>
        <w:p w:rsidR="00FE27C3" w:rsidRPr="003A1780" w:rsidRDefault="00FE27C3" w:rsidP="00FE27C3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 xml:space="preserve">Su </w:t>
          </w:r>
          <w:r w:rsidR="00F92365"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>Bilimleri</w:t>
          </w:r>
          <w:r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 xml:space="preserve"> Fakültesi Dekanlığı</w:t>
          </w:r>
        </w:p>
        <w:p w:rsidR="00493C34" w:rsidRDefault="00493C34" w:rsidP="00FE27C3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 w:cs="Times New Roman"/>
              <w:b/>
              <w:sz w:val="24"/>
              <w:szCs w:val="24"/>
            </w:rPr>
          </w:pPr>
        </w:p>
        <w:p w:rsidR="00FE27C3" w:rsidRDefault="00FE27C3" w:rsidP="00493C34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 w:rsidRPr="00FE27C3">
            <w:rPr>
              <w:rFonts w:ascii="Times New Roman" w:hAnsi="Times New Roman" w:cs="Times New Roman"/>
              <w:b/>
              <w:sz w:val="24"/>
              <w:szCs w:val="24"/>
            </w:rPr>
            <w:t>İZİN FORMU</w:t>
          </w:r>
        </w:p>
      </w:tc>
      <w:tc>
        <w:tcPr>
          <w:tcW w:w="1843" w:type="dxa"/>
          <w:vAlign w:val="center"/>
        </w:tcPr>
        <w:p w:rsidR="00FE27C3" w:rsidRDefault="007232E8" w:rsidP="006D7936">
          <w:pPr>
            <w:tabs>
              <w:tab w:val="center" w:pos="4536"/>
              <w:tab w:val="right" w:pos="9072"/>
            </w:tabs>
            <w:rPr>
              <w:rFonts w:ascii="Times New Roman" w:hAnsi="Times New Roman" w:cs="Times New Roman"/>
              <w:b/>
              <w:sz w:val="20"/>
              <w:szCs w:val="20"/>
            </w:rPr>
          </w:pPr>
          <w:r w:rsidRPr="00DB6414">
            <w:rPr>
              <w:noProof/>
            </w:rPr>
            <w:drawing>
              <wp:inline distT="0" distB="0" distL="0" distR="0" wp14:anchorId="7A731DCF" wp14:editId="2D4B8051">
                <wp:extent cx="962025" cy="973115"/>
                <wp:effectExtent l="0" t="0" r="0" b="0"/>
                <wp:docPr id="4" name="Resim 4" descr="C:\Users\Yeşim\Desktop\000023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Yeşim\Desktop\000023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97593" cy="10090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:rsidR="00FE27C3" w:rsidRPr="006D7936" w:rsidRDefault="00FE27C3" w:rsidP="006D7936">
          <w:pPr>
            <w:tabs>
              <w:tab w:val="center" w:pos="4536"/>
              <w:tab w:val="right" w:pos="9072"/>
            </w:tabs>
            <w:rPr>
              <w:sz w:val="20"/>
              <w:szCs w:val="20"/>
            </w:rPr>
          </w:pPr>
        </w:p>
      </w:tc>
    </w:tr>
  </w:tbl>
  <w:p w:rsidR="00B653BB" w:rsidRDefault="00B653BB" w:rsidP="00B653BB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32E8" w:rsidRDefault="007232E8">
    <w:pPr>
      <w:pStyle w:val="stbilgi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463B71"/>
    <w:multiLevelType w:val="hybridMultilevel"/>
    <w:tmpl w:val="31A03112"/>
    <w:lvl w:ilvl="0" w:tplc="0AF24186">
      <w:start w:val="1"/>
      <w:numFmt w:val="decimal"/>
      <w:lvlText w:val="%1-"/>
      <w:lvlJc w:val="left"/>
      <w:pPr>
        <w:ind w:left="177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2490" w:hanging="360"/>
      </w:pPr>
    </w:lvl>
    <w:lvl w:ilvl="2" w:tplc="041F001B" w:tentative="1">
      <w:start w:val="1"/>
      <w:numFmt w:val="lowerRoman"/>
      <w:lvlText w:val="%3."/>
      <w:lvlJc w:val="right"/>
      <w:pPr>
        <w:ind w:left="3210" w:hanging="180"/>
      </w:pPr>
    </w:lvl>
    <w:lvl w:ilvl="3" w:tplc="041F000F" w:tentative="1">
      <w:start w:val="1"/>
      <w:numFmt w:val="decimal"/>
      <w:lvlText w:val="%4."/>
      <w:lvlJc w:val="left"/>
      <w:pPr>
        <w:ind w:left="3930" w:hanging="360"/>
      </w:pPr>
    </w:lvl>
    <w:lvl w:ilvl="4" w:tplc="041F0019" w:tentative="1">
      <w:start w:val="1"/>
      <w:numFmt w:val="lowerLetter"/>
      <w:lvlText w:val="%5."/>
      <w:lvlJc w:val="left"/>
      <w:pPr>
        <w:ind w:left="4650" w:hanging="360"/>
      </w:pPr>
    </w:lvl>
    <w:lvl w:ilvl="5" w:tplc="041F001B" w:tentative="1">
      <w:start w:val="1"/>
      <w:numFmt w:val="lowerRoman"/>
      <w:lvlText w:val="%6."/>
      <w:lvlJc w:val="right"/>
      <w:pPr>
        <w:ind w:left="5370" w:hanging="180"/>
      </w:pPr>
    </w:lvl>
    <w:lvl w:ilvl="6" w:tplc="041F000F" w:tentative="1">
      <w:start w:val="1"/>
      <w:numFmt w:val="decimal"/>
      <w:lvlText w:val="%7."/>
      <w:lvlJc w:val="left"/>
      <w:pPr>
        <w:ind w:left="6090" w:hanging="360"/>
      </w:pPr>
    </w:lvl>
    <w:lvl w:ilvl="7" w:tplc="041F0019" w:tentative="1">
      <w:start w:val="1"/>
      <w:numFmt w:val="lowerLetter"/>
      <w:lvlText w:val="%8."/>
      <w:lvlJc w:val="left"/>
      <w:pPr>
        <w:ind w:left="6810" w:hanging="360"/>
      </w:pPr>
    </w:lvl>
    <w:lvl w:ilvl="8" w:tplc="041F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" w15:restartNumberingAfterBreak="0">
    <w:nsid w:val="38E154CE"/>
    <w:multiLevelType w:val="hybridMultilevel"/>
    <w:tmpl w:val="04DE1E26"/>
    <w:lvl w:ilvl="0" w:tplc="FF2CEEF8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B6B327E"/>
    <w:multiLevelType w:val="hybridMultilevel"/>
    <w:tmpl w:val="B85E72A8"/>
    <w:lvl w:ilvl="0" w:tplc="1C426BF6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>
      <o:colormru v:ext="edit" colors="black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53BB"/>
    <w:rsid w:val="000038FA"/>
    <w:rsid w:val="0001195A"/>
    <w:rsid w:val="00055C31"/>
    <w:rsid w:val="0006193B"/>
    <w:rsid w:val="000623B5"/>
    <w:rsid w:val="000648DD"/>
    <w:rsid w:val="000823DF"/>
    <w:rsid w:val="000C19F2"/>
    <w:rsid w:val="000C42F4"/>
    <w:rsid w:val="000D1D88"/>
    <w:rsid w:val="000E05A3"/>
    <w:rsid w:val="00127466"/>
    <w:rsid w:val="00130F31"/>
    <w:rsid w:val="00134D1E"/>
    <w:rsid w:val="001654DA"/>
    <w:rsid w:val="00184803"/>
    <w:rsid w:val="00190749"/>
    <w:rsid w:val="001A202C"/>
    <w:rsid w:val="001B5E78"/>
    <w:rsid w:val="001B678C"/>
    <w:rsid w:val="001E3ACE"/>
    <w:rsid w:val="001E5B50"/>
    <w:rsid w:val="0020019C"/>
    <w:rsid w:val="00210832"/>
    <w:rsid w:val="0022253D"/>
    <w:rsid w:val="002538E1"/>
    <w:rsid w:val="0027018F"/>
    <w:rsid w:val="002808CB"/>
    <w:rsid w:val="002869D6"/>
    <w:rsid w:val="00293B55"/>
    <w:rsid w:val="00296717"/>
    <w:rsid w:val="002B175F"/>
    <w:rsid w:val="002B4B6A"/>
    <w:rsid w:val="002C12F0"/>
    <w:rsid w:val="002D4B85"/>
    <w:rsid w:val="002D64E3"/>
    <w:rsid w:val="00340F24"/>
    <w:rsid w:val="00382BC0"/>
    <w:rsid w:val="00386440"/>
    <w:rsid w:val="003939ED"/>
    <w:rsid w:val="003A1780"/>
    <w:rsid w:val="003A71D9"/>
    <w:rsid w:val="003B2100"/>
    <w:rsid w:val="003D2D43"/>
    <w:rsid w:val="003D6822"/>
    <w:rsid w:val="00416C10"/>
    <w:rsid w:val="00423B33"/>
    <w:rsid w:val="0047757F"/>
    <w:rsid w:val="00482161"/>
    <w:rsid w:val="00493C34"/>
    <w:rsid w:val="004A2496"/>
    <w:rsid w:val="004C51E0"/>
    <w:rsid w:val="004D65E7"/>
    <w:rsid w:val="004E7B10"/>
    <w:rsid w:val="00506369"/>
    <w:rsid w:val="00522AB6"/>
    <w:rsid w:val="00532D91"/>
    <w:rsid w:val="005460DB"/>
    <w:rsid w:val="005553AB"/>
    <w:rsid w:val="00557C58"/>
    <w:rsid w:val="0056162E"/>
    <w:rsid w:val="00570EBA"/>
    <w:rsid w:val="00575DE4"/>
    <w:rsid w:val="005763B8"/>
    <w:rsid w:val="005B4148"/>
    <w:rsid w:val="005B4693"/>
    <w:rsid w:val="005E06A8"/>
    <w:rsid w:val="00605ADC"/>
    <w:rsid w:val="006104FD"/>
    <w:rsid w:val="00652B18"/>
    <w:rsid w:val="006874D6"/>
    <w:rsid w:val="006C0A8A"/>
    <w:rsid w:val="006D7936"/>
    <w:rsid w:val="006D7A80"/>
    <w:rsid w:val="006E79C1"/>
    <w:rsid w:val="007036F2"/>
    <w:rsid w:val="00704CF7"/>
    <w:rsid w:val="007163DE"/>
    <w:rsid w:val="007232E8"/>
    <w:rsid w:val="007607F4"/>
    <w:rsid w:val="007A110E"/>
    <w:rsid w:val="007D5242"/>
    <w:rsid w:val="007E2A43"/>
    <w:rsid w:val="007F2481"/>
    <w:rsid w:val="00816FE0"/>
    <w:rsid w:val="00823378"/>
    <w:rsid w:val="008254EC"/>
    <w:rsid w:val="00860685"/>
    <w:rsid w:val="00887C1E"/>
    <w:rsid w:val="008E1F31"/>
    <w:rsid w:val="008E3DAE"/>
    <w:rsid w:val="00921523"/>
    <w:rsid w:val="009310FD"/>
    <w:rsid w:val="00933D32"/>
    <w:rsid w:val="00937FEA"/>
    <w:rsid w:val="00973781"/>
    <w:rsid w:val="0099041E"/>
    <w:rsid w:val="009D2EF1"/>
    <w:rsid w:val="009E06D1"/>
    <w:rsid w:val="009F61D4"/>
    <w:rsid w:val="00A04827"/>
    <w:rsid w:val="00A2557D"/>
    <w:rsid w:val="00A30E8B"/>
    <w:rsid w:val="00A33437"/>
    <w:rsid w:val="00A62544"/>
    <w:rsid w:val="00A82EF6"/>
    <w:rsid w:val="00AA32D3"/>
    <w:rsid w:val="00AA7C8F"/>
    <w:rsid w:val="00AB1947"/>
    <w:rsid w:val="00AC0692"/>
    <w:rsid w:val="00AF1EE3"/>
    <w:rsid w:val="00AF25F1"/>
    <w:rsid w:val="00AF559C"/>
    <w:rsid w:val="00AF6A07"/>
    <w:rsid w:val="00B12947"/>
    <w:rsid w:val="00B30480"/>
    <w:rsid w:val="00B653BB"/>
    <w:rsid w:val="00B70176"/>
    <w:rsid w:val="00BB1AD4"/>
    <w:rsid w:val="00BC3A85"/>
    <w:rsid w:val="00BC433E"/>
    <w:rsid w:val="00BE14A7"/>
    <w:rsid w:val="00C02BF5"/>
    <w:rsid w:val="00C06F1B"/>
    <w:rsid w:val="00C33BE4"/>
    <w:rsid w:val="00C51E49"/>
    <w:rsid w:val="00C67B4F"/>
    <w:rsid w:val="00C8764E"/>
    <w:rsid w:val="00CC6975"/>
    <w:rsid w:val="00CD3A78"/>
    <w:rsid w:val="00CE3DD8"/>
    <w:rsid w:val="00D22D77"/>
    <w:rsid w:val="00D8264D"/>
    <w:rsid w:val="00D94881"/>
    <w:rsid w:val="00DC0453"/>
    <w:rsid w:val="00DC18F4"/>
    <w:rsid w:val="00DD5414"/>
    <w:rsid w:val="00DD63C0"/>
    <w:rsid w:val="00E304A3"/>
    <w:rsid w:val="00E44699"/>
    <w:rsid w:val="00E60EC2"/>
    <w:rsid w:val="00E6731F"/>
    <w:rsid w:val="00E90673"/>
    <w:rsid w:val="00E91C3B"/>
    <w:rsid w:val="00E96F59"/>
    <w:rsid w:val="00EB10B4"/>
    <w:rsid w:val="00F005F6"/>
    <w:rsid w:val="00F06A19"/>
    <w:rsid w:val="00F303AD"/>
    <w:rsid w:val="00F31165"/>
    <w:rsid w:val="00F43943"/>
    <w:rsid w:val="00F7611F"/>
    <w:rsid w:val="00F82442"/>
    <w:rsid w:val="00F92365"/>
    <w:rsid w:val="00FC79F1"/>
    <w:rsid w:val="00FD16A4"/>
    <w:rsid w:val="00FE2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black"/>
    </o:shapedefaults>
    <o:shapelayout v:ext="edit">
      <o:idmap v:ext="edit" data="1"/>
    </o:shapelayout>
  </w:shapeDefaults>
  <w:decimalSymbol w:val=","/>
  <w:listSeparator w:val=";"/>
  <w15:docId w15:val="{E1A87661-085F-4F09-A09A-5859B25BE0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C6975"/>
  </w:style>
  <w:style w:type="paragraph" w:styleId="Balk1">
    <w:name w:val="heading 1"/>
    <w:basedOn w:val="Normal"/>
    <w:next w:val="Normal"/>
    <w:link w:val="Balk1Char"/>
    <w:uiPriority w:val="9"/>
    <w:qFormat/>
    <w:rsid w:val="000623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k2">
    <w:name w:val="heading 2"/>
    <w:basedOn w:val="Normal"/>
    <w:next w:val="Normal"/>
    <w:link w:val="Balk2Char"/>
    <w:qFormat/>
    <w:rsid w:val="005763B8"/>
    <w:pPr>
      <w:keepNext/>
      <w:spacing w:after="0" w:line="240" w:lineRule="auto"/>
      <w:jc w:val="center"/>
      <w:outlineLvl w:val="1"/>
    </w:pPr>
    <w:rPr>
      <w:rFonts w:ascii="Arial" w:eastAsia="Times New Roman" w:hAnsi="Arial" w:cs="Arial"/>
      <w:b/>
      <w:bCs/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B653BB"/>
  </w:style>
  <w:style w:type="paragraph" w:styleId="Altbilgi">
    <w:name w:val="footer"/>
    <w:basedOn w:val="Normal"/>
    <w:link w:val="AltbilgiChar"/>
    <w:uiPriority w:val="99"/>
    <w:unhideWhenUsed/>
    <w:rsid w:val="00B653B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B653BB"/>
  </w:style>
  <w:style w:type="table" w:styleId="TabloKlavuzu">
    <w:name w:val="Table Grid"/>
    <w:basedOn w:val="NormalTablo"/>
    <w:uiPriority w:val="59"/>
    <w:rsid w:val="00B653B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eParagraf">
    <w:name w:val="List Paragraph"/>
    <w:basedOn w:val="Normal"/>
    <w:uiPriority w:val="34"/>
    <w:qFormat/>
    <w:rsid w:val="00293B55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91C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91C3B"/>
    <w:rPr>
      <w:rFonts w:ascii="Tahoma" w:hAnsi="Tahoma" w:cs="Tahoma"/>
      <w:sz w:val="16"/>
      <w:szCs w:val="16"/>
    </w:rPr>
  </w:style>
  <w:style w:type="character" w:customStyle="1" w:styleId="Balk2Char">
    <w:name w:val="Başlık 2 Char"/>
    <w:basedOn w:val="VarsaylanParagrafYazTipi"/>
    <w:link w:val="Balk2"/>
    <w:rsid w:val="005763B8"/>
    <w:rPr>
      <w:rFonts w:ascii="Arial" w:eastAsia="Times New Roman" w:hAnsi="Arial" w:cs="Arial"/>
      <w:b/>
      <w:bCs/>
      <w:sz w:val="24"/>
      <w:szCs w:val="24"/>
    </w:rPr>
  </w:style>
  <w:style w:type="character" w:customStyle="1" w:styleId="Balk1Char">
    <w:name w:val="Başlık 1 Char"/>
    <w:basedOn w:val="VarsaylanParagrafYazTipi"/>
    <w:link w:val="Balk1"/>
    <w:uiPriority w:val="9"/>
    <w:rsid w:val="000623B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customStyle="1" w:styleId="TabloKlavuzu1">
    <w:name w:val="Tablo Kılavuzu1"/>
    <w:basedOn w:val="NormalTablo"/>
    <w:next w:val="TabloKlavuzu"/>
    <w:uiPriority w:val="59"/>
    <w:rsid w:val="006D793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ralkYok">
    <w:name w:val="No Spacing"/>
    <w:uiPriority w:val="1"/>
    <w:qFormat/>
    <w:rsid w:val="00C51E49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222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97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2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package" Target="embeddings/Microsoft_Visio__izimi11111111111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02EF8B-CB7B-4FD3-BE15-45464D7765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68</Words>
  <Characters>1530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</dc:creator>
  <cp:keywords/>
  <cp:lastModifiedBy>User</cp:lastModifiedBy>
  <cp:revision>4</cp:revision>
  <cp:lastPrinted>2017-08-22T11:06:00Z</cp:lastPrinted>
  <dcterms:created xsi:type="dcterms:W3CDTF">2017-08-22T11:06:00Z</dcterms:created>
  <dcterms:modified xsi:type="dcterms:W3CDTF">2018-04-11T10:54:00Z</dcterms:modified>
</cp:coreProperties>
</file>